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5.xml" ContentType="application/vnd.openxmlformats-officedocument.presentationml.notesSlide+xml"/>
  <Override PartName="/ppt/charts/chart6.xml" ContentType="application/vnd.openxmlformats-officedocument.drawingml.chart+xml"/>
  <Override PartName="/ppt/theme/themeOverride2.xml" ContentType="application/vnd.openxmlformats-officedocument.themeOverride+xml"/>
  <Override PartName="/ppt/charts/chart7.xml" ContentType="application/vnd.openxmlformats-officedocument.drawingml.chart+xml"/>
  <Override PartName="/ppt/theme/themeOverride3.xml" ContentType="application/vnd.openxmlformats-officedocument.themeOverride+xml"/>
  <Override PartName="/ppt/notesSlides/notesSlide16.xml" ContentType="application/vnd.openxmlformats-officedocument.presentationml.notesSlide+xml"/>
  <Override PartName="/ppt/charts/chart8.xml" ContentType="application/vnd.openxmlformats-officedocument.drawingml.chart+xml"/>
  <Override PartName="/ppt/theme/themeOverride4.xml" ContentType="application/vnd.openxmlformats-officedocument.themeOverride+xml"/>
  <Override PartName="/ppt/charts/chart9.xml" ContentType="application/vnd.openxmlformats-officedocument.drawingml.chart+xml"/>
  <Override PartName="/ppt/theme/themeOverride5.xml" ContentType="application/vnd.openxmlformats-officedocument.themeOverr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colors1.xml" ContentType="application/vnd.ms-office.chartcolorstyle+xml"/>
  <Override PartName="/ppt/charts/style1.xml" ContentType="application/vnd.ms-office.chartstyle+xml"/>
  <Override PartName="/ppt/charts/colors2.xml" ContentType="application/vnd.ms-office.chartcolorstyle+xml"/>
  <Override PartName="/ppt/charts/style2.xml" ContentType="application/vnd.ms-office.chartstyle+xml"/>
  <Override PartName="/ppt/charts/colors3.xml" ContentType="application/vnd.ms-office.chartcolorstyle+xml"/>
  <Override PartName="/ppt/charts/style3.xml" ContentType="application/vnd.ms-office.chartstyle+xml"/>
  <Override PartName="/ppt/charts/colors4.xml" ContentType="application/vnd.ms-office.chartcolorstyle+xml"/>
  <Override PartName="/ppt/charts/style4.xml" ContentType="application/vnd.ms-office.chartstyle+xml"/>
  <Override PartName="/ppt/charts/colors5.xml" ContentType="application/vnd.ms-office.chartcolorstyle+xml"/>
  <Override PartName="/ppt/charts/style5.xml" ContentType="application/vnd.ms-office.chartstyle+xml"/>
  <Override PartName="/ppt/charts/colors6.xml" ContentType="application/vnd.ms-office.chartcolorstyle+xml"/>
  <Override PartName="/ppt/charts/style6.xml" ContentType="application/vnd.ms-office.chartstyle+xml"/>
  <Override PartName="/ppt/charts/colors7.xml" ContentType="application/vnd.ms-office.chartcolorstyle+xml"/>
  <Override PartName="/ppt/charts/style7.xml" ContentType="application/vnd.ms-office.chartstyle+xml"/>
  <Override PartName="/ppt/charts/colors8.xml" ContentType="application/vnd.ms-office.chartcolorstyle+xml"/>
  <Override PartName="/ppt/charts/style8.xml" ContentType="application/vnd.ms-office.chartstyle+xml"/>
  <Override PartName="/ppt/charts/colors9.xml" ContentType="application/vnd.ms-office.chartcolorstyle+xml"/>
  <Override PartName="/ppt/charts/style9.xml" ContentType="application/vnd.ms-office.chart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4"/>
  </p:notesMasterIdLst>
  <p:handoutMasterIdLst>
    <p:handoutMasterId r:id="rId25"/>
  </p:handoutMasterIdLst>
  <p:sldIdLst>
    <p:sldId id="481" r:id="rId2"/>
    <p:sldId id="482" r:id="rId3"/>
    <p:sldId id="524" r:id="rId4"/>
    <p:sldId id="484" r:id="rId5"/>
    <p:sldId id="485" r:id="rId6"/>
    <p:sldId id="486" r:id="rId7"/>
    <p:sldId id="487" r:id="rId8"/>
    <p:sldId id="525" r:id="rId9"/>
    <p:sldId id="493" r:id="rId10"/>
    <p:sldId id="496" r:id="rId11"/>
    <p:sldId id="497" r:id="rId12"/>
    <p:sldId id="498" r:id="rId13"/>
    <p:sldId id="526" r:id="rId14"/>
    <p:sldId id="538" r:id="rId15"/>
    <p:sldId id="529" r:id="rId16"/>
    <p:sldId id="532" r:id="rId17"/>
    <p:sldId id="539" r:id="rId18"/>
    <p:sldId id="533" r:id="rId19"/>
    <p:sldId id="534" r:id="rId20"/>
    <p:sldId id="514" r:id="rId21"/>
    <p:sldId id="536" r:id="rId22"/>
    <p:sldId id="516" r:id="rId2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008080"/>
    <a:srgbClr val="009999"/>
    <a:srgbClr val="FF4A0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804" autoAdjust="0"/>
    <p:restoredTop sz="74697" autoAdjust="0"/>
  </p:normalViewPr>
  <p:slideViewPr>
    <p:cSldViewPr snapToGrid="0">
      <p:cViewPr>
        <p:scale>
          <a:sx n="60" d="100"/>
          <a:sy n="60" d="100"/>
        </p:scale>
        <p:origin x="24" y="268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86" d="100"/>
        <a:sy n="86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oleObject" Target="file:///\\vboxsrv\yzou\Dropbox\CHREC\CMC_Measurement\mem_overlap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2" Type="http://schemas.microsoft.com/office/2011/relationships/chartColorStyle" Target="colors2.xml"/><Relationship Id="rId1" Type="http://schemas.openxmlformats.org/officeDocument/2006/relationships/oleObject" Target="file:///\\vboxsrv\yzou\Dropbox\CHREC\CMC_Measurement\mem_overlap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oleObject" Target="file:///\\vboxsrv\yzou\Dropbox\CHREC\CMC_Measurement\RandomAccess_measurement_point_proof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Style" Target="style4.xml"/><Relationship Id="rId2" Type="http://schemas.microsoft.com/office/2011/relationships/chartColorStyle" Target="colors4.xml"/><Relationship Id="rId1" Type="http://schemas.openxmlformats.org/officeDocument/2006/relationships/oleObject" Target="file:///\\vboxsrv\yzou\Dropbox\CHREC\CMC_Measurement\RandomAccess_measurement_point_proof.xlsx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Style" Target="style5.xml"/><Relationship Id="rId2" Type="http://schemas.microsoft.com/office/2011/relationships/chartColorStyle" Target="colors5.xml"/><Relationship Id="rId1" Type="http://schemas.openxmlformats.org/officeDocument/2006/relationships/oleObject" Target="file:///E:\DropBox\Dropbox%20Folder\Dropbox\CHREC\CMC_Measurement\mem_blocking.xlsx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6.xml"/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2.xml"/><Relationship Id="rId4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7.xml"/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3.xml"/><Relationship Id="rId4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microsoft.com/office/2011/relationships/chartColorStyle" Target="colors8.xml"/><Relationship Id="rId2" Type="http://schemas.openxmlformats.org/officeDocument/2006/relationships/package" Target="../embeddings/Microsoft_Excel_Worksheet3.xlsx"/><Relationship Id="rId1" Type="http://schemas.openxmlformats.org/officeDocument/2006/relationships/themeOverride" Target="../theme/themeOverride4.xml"/><Relationship Id="rId4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microsoft.com/office/2011/relationships/chartColorStyle" Target="colors9.xml"/><Relationship Id="rId2" Type="http://schemas.openxmlformats.org/officeDocument/2006/relationships/package" Target="../embeddings/Microsoft_Excel_Worksheet4.xlsx"/><Relationship Id="rId1" Type="http://schemas.openxmlformats.org/officeDocument/2006/relationships/themeOverride" Target="../theme/themeOverride5.xml"/><Relationship Id="rId4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07657984"/>
        <c:axId val="207772672"/>
      </c:barChart>
      <c:catAx>
        <c:axId val="2076579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7772672"/>
        <c:crosses val="autoZero"/>
        <c:auto val="1"/>
        <c:lblAlgn val="ctr"/>
        <c:lblOffset val="100"/>
        <c:noMultiLvlLbl val="0"/>
      </c:catAx>
      <c:valAx>
        <c:axId val="2077726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76579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19394816"/>
        <c:axId val="248941952"/>
      </c:barChart>
      <c:catAx>
        <c:axId val="2193948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48941952"/>
        <c:crosses val="autoZero"/>
        <c:auto val="1"/>
        <c:lblAlgn val="ctr"/>
        <c:lblOffset val="100"/>
        <c:noMultiLvlLbl val="0"/>
      </c:catAx>
      <c:valAx>
        <c:axId val="2489419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93948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1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2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326912"/>
        <c:axId val="2328832"/>
        <c:extLst xmlns:c16r2="http://schemas.microsoft.com/office/drawing/2015/06/chart"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23269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8832"/>
        <c:crosses val="autoZero"/>
        <c:auto val="1"/>
        <c:lblAlgn val="ctr"/>
        <c:lblOffset val="100"/>
        <c:noMultiLvlLbl val="0"/>
      </c:catAx>
      <c:valAx>
        <c:axId val="2328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269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1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2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344448"/>
        <c:axId val="2346368"/>
        <c:extLst xmlns:c16r2="http://schemas.microsoft.com/office/drawing/2015/06/chart"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2344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46368"/>
        <c:crosses val="autoZero"/>
        <c:auto val="1"/>
        <c:lblAlgn val="ctr"/>
        <c:lblOffset val="100"/>
        <c:noMultiLvlLbl val="0"/>
      </c:catAx>
      <c:valAx>
        <c:axId val="2346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44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'memory read'!$B$19:$U$19</c:f>
              <c:numCache>
                <c:formatCode>General</c:formatCode>
                <c:ptCount val="20"/>
                <c:pt idx="0">
                  <c:v>459.22799999999995</c:v>
                </c:pt>
                <c:pt idx="1">
                  <c:v>495.28499999999997</c:v>
                </c:pt>
                <c:pt idx="2">
                  <c:v>495.30999999999995</c:v>
                </c:pt>
                <c:pt idx="3">
                  <c:v>477.28499999999997</c:v>
                </c:pt>
                <c:pt idx="4">
                  <c:v>471.28440000000001</c:v>
                </c:pt>
                <c:pt idx="5">
                  <c:v>501.29699999999997</c:v>
                </c:pt>
                <c:pt idx="6">
                  <c:v>459.22371428571432</c:v>
                </c:pt>
                <c:pt idx="7">
                  <c:v>471.29999999999995</c:v>
                </c:pt>
                <c:pt idx="8">
                  <c:v>459.23666666666668</c:v>
                </c:pt>
                <c:pt idx="9">
                  <c:v>471.28800000000001</c:v>
                </c:pt>
                <c:pt idx="10">
                  <c:v>459.2285454545455</c:v>
                </c:pt>
                <c:pt idx="11">
                  <c:v>459.226</c:v>
                </c:pt>
                <c:pt idx="12">
                  <c:v>495.30138461538456</c:v>
                </c:pt>
                <c:pt idx="13">
                  <c:v>495.28499999999997</c:v>
                </c:pt>
                <c:pt idx="14">
                  <c:v>501.2944</c:v>
                </c:pt>
                <c:pt idx="15">
                  <c:v>459.22912500000007</c:v>
                </c:pt>
                <c:pt idx="16">
                  <c:v>477.30600000000004</c:v>
                </c:pt>
                <c:pt idx="17">
                  <c:v>471.28800000000001</c:v>
                </c:pt>
                <c:pt idx="18">
                  <c:v>471.29336842105261</c:v>
                </c:pt>
                <c:pt idx="19">
                  <c:v>459.2322000000000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B64-44A0-B7A2-723744612E1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1900416"/>
        <c:axId val="31901952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9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6.537999999999997</c:v>
                      </c:pt>
                      <c:pt idx="1">
                        <c:v>82.547499999999999</c:v>
                      </c:pt>
                      <c:pt idx="2">
                        <c:v>82.551666666666662</c:v>
                      </c:pt>
                      <c:pt idx="3">
                        <c:v>79.547499999999999</c:v>
                      </c:pt>
                      <c:pt idx="4">
                        <c:v>78.547399999999996</c:v>
                      </c:pt>
                      <c:pt idx="5">
                        <c:v>83.549499999999995</c:v>
                      </c:pt>
                      <c:pt idx="6">
                        <c:v>76.537285714285716</c:v>
                      </c:pt>
                      <c:pt idx="7">
                        <c:v>78.55</c:v>
                      </c:pt>
                      <c:pt idx="8">
                        <c:v>76.539444444444442</c:v>
                      </c:pt>
                      <c:pt idx="9">
                        <c:v>78.548000000000002</c:v>
                      </c:pt>
                      <c:pt idx="10">
                        <c:v>76.538090909090911</c:v>
                      </c:pt>
                      <c:pt idx="11">
                        <c:v>76.537666666666667</c:v>
                      </c:pt>
                      <c:pt idx="12">
                        <c:v>82.550230769230765</c:v>
                      </c:pt>
                      <c:pt idx="13">
                        <c:v>82.547499999999999</c:v>
                      </c:pt>
                      <c:pt idx="14">
                        <c:v>83.549066666666661</c:v>
                      </c:pt>
                      <c:pt idx="15">
                        <c:v>76.538187500000006</c:v>
                      </c:pt>
                      <c:pt idx="16">
                        <c:v>79.551000000000002</c:v>
                      </c:pt>
                      <c:pt idx="17">
                        <c:v>78.548000000000002</c:v>
                      </c:pt>
                      <c:pt idx="18">
                        <c:v>78.548894736842101</c:v>
                      </c:pt>
                      <c:pt idx="19">
                        <c:v>76.538700000000006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4B64-44A0-B7A2-723744612E11}"/>
                  </c:ext>
                </c:extLst>
              </c15:ser>
            </c15:filteredLineSeries>
          </c:ext>
        </c:extLst>
      </c:lineChart>
      <c:catAx>
        <c:axId val="319004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901952"/>
        <c:crosses val="autoZero"/>
        <c:auto val="1"/>
        <c:lblAlgn val="ctr"/>
        <c:lblOffset val="100"/>
        <c:noMultiLvlLbl val="0"/>
      </c:catAx>
      <c:valAx>
        <c:axId val="319019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9004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Average Latency (ns) vs. # of memory requests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8"/>
          <c:order val="0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9:$U$19</c:f>
              <c:numCache>
                <c:formatCode>General</c:formatCode>
                <c:ptCount val="20"/>
                <c:pt idx="0">
                  <c:v>478.452</c:v>
                </c:pt>
                <c:pt idx="1">
                  <c:v>478.42499999999995</c:v>
                </c:pt>
                <c:pt idx="2">
                  <c:v>520.25599999999997</c:v>
                </c:pt>
                <c:pt idx="3">
                  <c:v>509.37</c:v>
                </c:pt>
                <c:pt idx="4">
                  <c:v>495.97559999999999</c:v>
                </c:pt>
                <c:pt idx="5">
                  <c:v>509.625</c:v>
                </c:pt>
                <c:pt idx="6">
                  <c:v>497.35542857142855</c:v>
                </c:pt>
                <c:pt idx="7">
                  <c:v>515.30099999999993</c:v>
                </c:pt>
                <c:pt idx="8">
                  <c:v>478.6393333333333</c:v>
                </c:pt>
                <c:pt idx="9">
                  <c:v>496.27679999999998</c:v>
                </c:pt>
                <c:pt idx="10">
                  <c:v>514.18090909090915</c:v>
                </c:pt>
                <c:pt idx="11">
                  <c:v>521.39449999999999</c:v>
                </c:pt>
                <c:pt idx="12">
                  <c:v>491.33492307692308</c:v>
                </c:pt>
                <c:pt idx="13">
                  <c:v>479.34428571428566</c:v>
                </c:pt>
                <c:pt idx="14">
                  <c:v>515.60040000000004</c:v>
                </c:pt>
                <c:pt idx="15">
                  <c:v>509.47462499999995</c:v>
                </c:pt>
                <c:pt idx="16">
                  <c:v>514.31929411764702</c:v>
                </c:pt>
                <c:pt idx="17">
                  <c:v>509.08199999999999</c:v>
                </c:pt>
                <c:pt idx="18">
                  <c:v>484.37463157894734</c:v>
                </c:pt>
                <c:pt idx="19">
                  <c:v>521.3027999999999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8C02-4F71-9D0C-6CFB00062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2224384"/>
        <c:axId val="32226304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8C02-4F71-9D0C-6CFB00062454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8C02-4F71-9D0C-6CFB00062454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8C02-4F71-9D0C-6CFB00062454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8C02-4F71-9D0C-6CFB00062454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8C02-4F71-9D0C-6CFB00062454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8C02-4F71-9D0C-6CFB00062454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8C02-4F71-9D0C-6CFB00062454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8C02-4F71-9D0C-6CFB00062454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8C02-4F71-9D0C-6CFB00062454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8C02-4F71-9D0C-6CFB00062454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8C02-4F71-9D0C-6CFB00062454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8C02-4F71-9D0C-6CFB00062454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8C02-4F71-9D0C-6CFB00062454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8C02-4F71-9D0C-6CFB00062454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8C02-4F71-9D0C-6CFB00062454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8C02-4F71-9D0C-6CFB00062454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8C02-4F71-9D0C-6CFB00062454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8C02-4F71-9D0C-6CFB00062454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2</c15:sqref>
                        </c15:formulaRef>
                      </c:ext>
                    </c:extLst>
                    <c:strCache>
                      <c:ptCount val="1"/>
                      <c:pt idx="0">
                        <c:v>Sim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2:$U$2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8.82</c:v>
                      </c:pt>
                      <c:pt idx="1">
                        <c:v>89.07</c:v>
                      </c:pt>
                      <c:pt idx="2">
                        <c:v>88.98</c:v>
                      </c:pt>
                      <c:pt idx="3">
                        <c:v>89.07</c:v>
                      </c:pt>
                      <c:pt idx="4">
                        <c:v>89.02</c:v>
                      </c:pt>
                      <c:pt idx="5">
                        <c:v>89.07</c:v>
                      </c:pt>
                      <c:pt idx="6">
                        <c:v>89.04</c:v>
                      </c:pt>
                      <c:pt idx="7">
                        <c:v>89.02</c:v>
                      </c:pt>
                      <c:pt idx="8">
                        <c:v>89.04</c:v>
                      </c:pt>
                      <c:pt idx="9">
                        <c:v>89.03</c:v>
                      </c:pt>
                      <c:pt idx="10">
                        <c:v>89.05</c:v>
                      </c:pt>
                      <c:pt idx="11">
                        <c:v>89.04</c:v>
                      </c:pt>
                      <c:pt idx="12">
                        <c:v>89.05</c:v>
                      </c:pt>
                      <c:pt idx="13">
                        <c:v>89.04</c:v>
                      </c:pt>
                      <c:pt idx="14">
                        <c:v>89.04</c:v>
                      </c:pt>
                      <c:pt idx="15">
                        <c:v>89.04</c:v>
                      </c:pt>
                      <c:pt idx="16">
                        <c:v>89.04</c:v>
                      </c:pt>
                      <c:pt idx="17">
                        <c:v>89.04</c:v>
                      </c:pt>
                      <c:pt idx="18">
                        <c:v>89.04</c:v>
                      </c:pt>
                      <c:pt idx="19">
                        <c:v>89.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8C02-4F71-9D0C-6CFB00062454}"/>
                  </c:ext>
                </c:extLst>
              </c15:ser>
            </c15:filteredLineSeries>
          </c:ext>
        </c:extLst>
      </c:lineChart>
      <c:catAx>
        <c:axId val="322243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2226304"/>
        <c:crosses val="autoZero"/>
        <c:auto val="1"/>
        <c:lblAlgn val="ctr"/>
        <c:lblOffset val="100"/>
        <c:noMultiLvlLbl val="0"/>
      </c:catAx>
      <c:valAx>
        <c:axId val="32226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7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700"/>
                  <a:t>average latency (n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22243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Average Latency (ns) vs. # of memory requests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9"/>
          <c:order val="0"/>
          <c:tx>
            <c:strRef>
              <c:f>'memory read'!$A$22</c:f>
              <c:strCache>
                <c:ptCount val="1"/>
                <c:pt idx="0">
                  <c:v>Sim Average latency (ns)</c:v>
                </c:pt>
              </c:strCache>
              <c:extLst xmlns:c16r2="http://schemas.microsoft.com/office/drawing/2015/06/chart"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2:$U$22</c:f>
              <c:numCache>
                <c:formatCode>General</c:formatCode>
                <c:ptCount val="20"/>
                <c:pt idx="0">
                  <c:v>88.82</c:v>
                </c:pt>
                <c:pt idx="1">
                  <c:v>89.07</c:v>
                </c:pt>
                <c:pt idx="2">
                  <c:v>88.98</c:v>
                </c:pt>
                <c:pt idx="3">
                  <c:v>89.07</c:v>
                </c:pt>
                <c:pt idx="4">
                  <c:v>89.02</c:v>
                </c:pt>
                <c:pt idx="5">
                  <c:v>89.07</c:v>
                </c:pt>
                <c:pt idx="6">
                  <c:v>89.04</c:v>
                </c:pt>
                <c:pt idx="7">
                  <c:v>89.02</c:v>
                </c:pt>
                <c:pt idx="8">
                  <c:v>89.04</c:v>
                </c:pt>
                <c:pt idx="9">
                  <c:v>89.03</c:v>
                </c:pt>
                <c:pt idx="10">
                  <c:v>89.05</c:v>
                </c:pt>
                <c:pt idx="11">
                  <c:v>89.04</c:v>
                </c:pt>
                <c:pt idx="12">
                  <c:v>89.05</c:v>
                </c:pt>
                <c:pt idx="13">
                  <c:v>89.04</c:v>
                </c:pt>
                <c:pt idx="14">
                  <c:v>89.04</c:v>
                </c:pt>
                <c:pt idx="15">
                  <c:v>89.04</c:v>
                </c:pt>
                <c:pt idx="16">
                  <c:v>89.04</c:v>
                </c:pt>
                <c:pt idx="17">
                  <c:v>89.04</c:v>
                </c:pt>
                <c:pt idx="18">
                  <c:v>89.04</c:v>
                </c:pt>
                <c:pt idx="19">
                  <c:v>89.04</c:v>
                </c:pt>
              </c:numCache>
              <c:extLst xmlns:c16r2="http://schemas.microsoft.com/office/drawing/2015/06/chart" xmlns:c15="http://schemas.microsoft.com/office/drawing/2012/chart"/>
            </c:numRef>
          </c:val>
          <c:smooth val="0"/>
          <c:extLst xmlns:c16r2="http://schemas.microsoft.com/office/drawing/2015/06/chart" xmlns:c15="http://schemas.microsoft.com/office/drawing/2012/chart">
            <c:ext xmlns:c16="http://schemas.microsoft.com/office/drawing/2014/chart" uri="{C3380CC4-5D6E-409C-BE32-E72D297353CC}">
              <c16:uniqueId val="{00000013-F538-4CF9-97AD-DF1A8F2216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3956608"/>
        <c:axId val="33958528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F538-4CF9-97AD-DF1A8F221605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F538-4CF9-97AD-DF1A8F221605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F538-4CF9-97AD-DF1A8F221605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F538-4CF9-97AD-DF1A8F221605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F538-4CF9-97AD-DF1A8F221605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F538-4CF9-97AD-DF1A8F221605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F538-4CF9-97AD-DF1A8F221605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F538-4CF9-97AD-DF1A8F221605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F538-4CF9-97AD-DF1A8F221605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F538-4CF9-97AD-DF1A8F221605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F538-4CF9-97AD-DF1A8F221605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F538-4CF9-97AD-DF1A8F221605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F538-4CF9-97AD-DF1A8F221605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F538-4CF9-97AD-DF1A8F221605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F538-4CF9-97AD-DF1A8F221605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F538-4CF9-97AD-DF1A8F221605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F538-4CF9-97AD-DF1A8F221605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F538-4CF9-97AD-DF1A8F221605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F538-4CF9-97AD-DF1A8F221605}"/>
                  </c:ext>
                </c:extLst>
              </c15:ser>
            </c15:filteredLineSeries>
          </c:ext>
        </c:extLst>
      </c:lineChart>
      <c:catAx>
        <c:axId val="3395660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958528"/>
        <c:crosses val="autoZero"/>
        <c:auto val="1"/>
        <c:lblAlgn val="ctr"/>
        <c:lblOffset val="100"/>
        <c:noMultiLvlLbl val="0"/>
      </c:catAx>
      <c:valAx>
        <c:axId val="33958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7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700"/>
                  <a:t>average latency (n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9566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Total Latency</a:t>
            </a:r>
            <a:r>
              <a:rPr lang="en-US" altLang="zh-CN" sz="1000" baseline="0"/>
              <a:t> (us) vs. # of memory requests</a:t>
            </a:r>
            <a:r>
              <a:rPr lang="en-US" altLang="zh-CN" sz="1000"/>
              <a:t> 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4"/>
          <c:order val="0"/>
          <c:tx>
            <c:strRef>
              <c:f>'memory read'!$A$15</c:f>
              <c:strCache>
                <c:ptCount val="1"/>
                <c:pt idx="0">
                  <c:v>M3 Total overlapping latency (u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5:$U$15</c:f>
              <c:numCache>
                <c:formatCode>General</c:formatCode>
                <c:ptCount val="20"/>
                <c:pt idx="0">
                  <c:v>48.63</c:v>
                </c:pt>
                <c:pt idx="1">
                  <c:v>96.858000000000004</c:v>
                </c:pt>
                <c:pt idx="2">
                  <c:v>145.26599999999999</c:v>
                </c:pt>
                <c:pt idx="3">
                  <c:v>193.24199999999999</c:v>
                </c:pt>
                <c:pt idx="4">
                  <c:v>241.81800000000001</c:v>
                </c:pt>
                <c:pt idx="5">
                  <c:v>289.63200000000001</c:v>
                </c:pt>
                <c:pt idx="6">
                  <c:v>337.96800000000002</c:v>
                </c:pt>
                <c:pt idx="7">
                  <c:v>386.14800000000002</c:v>
                </c:pt>
                <c:pt idx="8">
                  <c:v>434.87400000000002</c:v>
                </c:pt>
                <c:pt idx="9">
                  <c:v>483.22800000000001</c:v>
                </c:pt>
                <c:pt idx="10">
                  <c:v>531.80399999999997</c:v>
                </c:pt>
                <c:pt idx="11">
                  <c:v>579.07799999999997</c:v>
                </c:pt>
                <c:pt idx="12">
                  <c:v>627.25800000000004</c:v>
                </c:pt>
                <c:pt idx="13">
                  <c:v>675.43799999999999</c:v>
                </c:pt>
                <c:pt idx="14">
                  <c:v>723.51</c:v>
                </c:pt>
                <c:pt idx="15">
                  <c:v>771.97799999999995</c:v>
                </c:pt>
                <c:pt idx="16">
                  <c:v>821.64599999999996</c:v>
                </c:pt>
                <c:pt idx="17">
                  <c:v>869.11800000000005</c:v>
                </c:pt>
                <c:pt idx="18">
                  <c:v>917.77800000000002</c:v>
                </c:pt>
                <c:pt idx="19">
                  <c:v>964.836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1C3-4402-B0D6-C91AF889C1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4254848"/>
        <c:axId val="34256768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A1C3-4402-B0D6-C91AF889C122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A1C3-4402-B0D6-C91AF889C122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A1C3-4402-B0D6-C91AF889C122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A1C3-4402-B0D6-C91AF889C122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A1C3-4402-B0D6-C91AF889C122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A1C3-4402-B0D6-C91AF889C122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A1C3-4402-B0D6-C91AF889C122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A1C3-4402-B0D6-C91AF889C122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A1C3-4402-B0D6-C91AF889C122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A1C3-4402-B0D6-C91AF889C122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A1C3-4402-B0D6-C91AF889C122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A1C3-4402-B0D6-C91AF889C122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A1C3-4402-B0D6-C91AF889C122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A1C3-4402-B0D6-C91AF889C122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A1C3-4402-B0D6-C91AF889C122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A1C3-4402-B0D6-C91AF889C122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A1C3-4402-B0D6-C91AF889C122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A1C3-4402-B0D6-C91AF889C122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4</c15:sqref>
                        </c15:formulaRef>
                      </c:ext>
                    </c:extLst>
                    <c:strCache>
                      <c:ptCount val="1"/>
                      <c:pt idx="0">
                        <c:v>Sim Total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4:$U$2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.2783999999999995</c:v>
                      </c:pt>
                      <c:pt idx="1">
                        <c:v>14.494399999999999</c:v>
                      </c:pt>
                      <c:pt idx="2">
                        <c:v>21.6784</c:v>
                      </c:pt>
                      <c:pt idx="3">
                        <c:v>28.894400000000001</c:v>
                      </c:pt>
                      <c:pt idx="4">
                        <c:v>36.078400000000002</c:v>
                      </c:pt>
                      <c:pt idx="5">
                        <c:v>43.294400000000003</c:v>
                      </c:pt>
                      <c:pt idx="6">
                        <c:v>50.478400000000001</c:v>
                      </c:pt>
                      <c:pt idx="7">
                        <c:v>57.694400000000002</c:v>
                      </c:pt>
                      <c:pt idx="8">
                        <c:v>64.878399999999999</c:v>
                      </c:pt>
                      <c:pt idx="9">
                        <c:v>72.094399999999993</c:v>
                      </c:pt>
                      <c:pt idx="10">
                        <c:v>79.278399999999991</c:v>
                      </c:pt>
                      <c:pt idx="11">
                        <c:v>86.494399999999999</c:v>
                      </c:pt>
                      <c:pt idx="12">
                        <c:v>93.678399999999996</c:v>
                      </c:pt>
                      <c:pt idx="13">
                        <c:v>100</c:v>
                      </c:pt>
                      <c:pt idx="14">
                        <c:v>100</c:v>
                      </c:pt>
                      <c:pt idx="15">
                        <c:v>100</c:v>
                      </c:pt>
                      <c:pt idx="16">
                        <c:v>100</c:v>
                      </c:pt>
                      <c:pt idx="17">
                        <c:v>100</c:v>
                      </c:pt>
                      <c:pt idx="18">
                        <c:v>100</c:v>
                      </c:pt>
                      <c:pt idx="19">
                        <c:v>1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A1C3-4402-B0D6-C91AF889C122}"/>
                  </c:ext>
                </c:extLst>
              </c15:ser>
            </c15:filteredLineSeries>
          </c:ext>
        </c:extLst>
      </c:lineChart>
      <c:catAx>
        <c:axId val="342548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256768"/>
        <c:crosses val="autoZero"/>
        <c:auto val="1"/>
        <c:lblAlgn val="ctr"/>
        <c:lblOffset val="100"/>
        <c:noMultiLvlLbl val="0"/>
      </c:catAx>
      <c:valAx>
        <c:axId val="34256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2548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00"/>
              <a:t>Memory Read: Total Latency</a:t>
            </a:r>
            <a:r>
              <a:rPr lang="en-US" altLang="zh-CN" sz="1000" baseline="0"/>
              <a:t> (us) vs. # of memory requests</a:t>
            </a:r>
            <a:r>
              <a:rPr lang="en-US" altLang="zh-CN" sz="1000"/>
              <a:t> 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9"/>
          <c:order val="0"/>
          <c:tx>
            <c:strRef>
              <c:f>'memory read'!$A$24</c:f>
              <c:strCache>
                <c:ptCount val="1"/>
                <c:pt idx="0">
                  <c:v>Sim Total latency (us)</c:v>
                </c:pt>
              </c:strCache>
              <c:extLst xmlns:c16r2="http://schemas.microsoft.com/office/drawing/2015/06/chart"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4:$U$24</c:f>
              <c:numCache>
                <c:formatCode>General</c:formatCode>
                <c:ptCount val="20"/>
                <c:pt idx="0">
                  <c:v>7.2783999999999995</c:v>
                </c:pt>
                <c:pt idx="1">
                  <c:v>14.494399999999999</c:v>
                </c:pt>
                <c:pt idx="2">
                  <c:v>21.6784</c:v>
                </c:pt>
                <c:pt idx="3">
                  <c:v>28.894400000000001</c:v>
                </c:pt>
                <c:pt idx="4">
                  <c:v>36.078400000000002</c:v>
                </c:pt>
                <c:pt idx="5">
                  <c:v>43.294400000000003</c:v>
                </c:pt>
                <c:pt idx="6">
                  <c:v>50.478400000000001</c:v>
                </c:pt>
                <c:pt idx="7">
                  <c:v>57.694400000000002</c:v>
                </c:pt>
                <c:pt idx="8">
                  <c:v>64.878399999999999</c:v>
                </c:pt>
                <c:pt idx="9">
                  <c:v>72.094399999999993</c:v>
                </c:pt>
                <c:pt idx="10">
                  <c:v>79.278399999999991</c:v>
                </c:pt>
                <c:pt idx="11">
                  <c:v>86.494399999999999</c:v>
                </c:pt>
                <c:pt idx="12">
                  <c:v>93.678399999999996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</c:numCache>
              <c:extLst xmlns:c16r2="http://schemas.microsoft.com/office/drawing/2015/06/chart" xmlns:c15="http://schemas.microsoft.com/office/drawing/2012/chart"/>
            </c:numRef>
          </c:val>
          <c:smooth val="0"/>
          <c:extLst xmlns:c16r2="http://schemas.microsoft.com/office/drawing/2015/06/chart" xmlns:c15="http://schemas.microsoft.com/office/drawing/2012/chart">
            <c:ext xmlns:c16="http://schemas.microsoft.com/office/drawing/2014/chart" uri="{C3380CC4-5D6E-409C-BE32-E72D297353CC}">
              <c16:uniqueId val="{00000000-08A8-4EAC-936F-7D3BEB177A8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5376512"/>
        <c:axId val="35362304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08A8-4EAC-936F-7D3BEB177A8A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08A8-4EAC-936F-7D3BEB177A8A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08A8-4EAC-936F-7D3BEB177A8A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08A8-4EAC-936F-7D3BEB177A8A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08A8-4EAC-936F-7D3BEB177A8A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08A8-4EAC-936F-7D3BEB177A8A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08A8-4EAC-936F-7D3BEB177A8A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08A8-4EAC-936F-7D3BEB177A8A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08A8-4EAC-936F-7D3BEB177A8A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08A8-4EAC-936F-7D3BEB177A8A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08A8-4EAC-936F-7D3BEB177A8A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08A8-4EAC-936F-7D3BEB177A8A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08A8-4EAC-936F-7D3BEB177A8A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08A8-4EAC-936F-7D3BEB177A8A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08A8-4EAC-936F-7D3BEB177A8A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08A8-4EAC-936F-7D3BEB177A8A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08A8-4EAC-936F-7D3BEB177A8A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08A8-4EAC-936F-7D3BEB177A8A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08A8-4EAC-936F-7D3BEB177A8A}"/>
                  </c:ext>
                </c:extLst>
              </c15:ser>
            </c15:filteredLineSeries>
          </c:ext>
        </c:extLst>
      </c:lineChart>
      <c:catAx>
        <c:axId val="353765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6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6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362304"/>
        <c:crosses val="autoZero"/>
        <c:auto val="1"/>
        <c:lblAlgn val="ctr"/>
        <c:lblOffset val="100"/>
        <c:noMultiLvlLbl val="0"/>
      </c:catAx>
      <c:valAx>
        <c:axId val="35362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3765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2581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Bottom graph: what is the X axis (1 – 10)? I thought we have 100,000 blocking input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Since you put “</a:t>
            </a:r>
            <a:r>
              <a:rPr lang="en-US" dirty="0" err="1"/>
              <a:t>clk</a:t>
            </a:r>
            <a:r>
              <a:rPr lang="en-US" dirty="0"/>
              <a:t> frequency” and “clock cycles” for average latency for the bottom graph, you should do the same for the top graph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In fact, you should label  “</a:t>
            </a:r>
            <a:r>
              <a:rPr lang="en-US" dirty="0" err="1"/>
              <a:t>clk</a:t>
            </a:r>
            <a:r>
              <a:rPr lang="en-US" dirty="0"/>
              <a:t> frequency” and “clock cycles” with either “simulator” or “board” (e.g., board clock cycl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19743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I inserted the footnote. Please verify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When I worked out the equation for n (using 500), I get n = 59.6 not 58. Please verify your calculation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Verify my calculation for average latency of 460 which has n ~ 52.9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499095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09385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33149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353769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lease verify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3460271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lease verify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631090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470858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Please verify change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1366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39985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68621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9122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069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9187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4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7598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46722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e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Jeshalraj Thakari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821015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1: Average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5263069"/>
              </p:ext>
            </p:extLst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blocking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245158"/>
            <a:ext cx="221187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; Calculate average </a:t>
            </a:r>
            <a:r>
              <a:rPr lang="en-US" sz="1600" dirty="0">
                <a:solidFill>
                  <a:srgbClr val="0021A5"/>
                </a:solidFill>
              </a:rPr>
              <a:t>(e.g. 100,000 accesses) </a:t>
            </a:r>
            <a:r>
              <a:rPr lang="en-US" sz="1600" dirty="0"/>
              <a:t>latency 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97944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899101" y="3747076"/>
            <a:ext cx="1423716" cy="33855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4. Compare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08997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>
            <a:stCxn id="16" idx="3"/>
            <a:endCxn id="14" idx="1"/>
          </p:cNvCxnSpPr>
          <p:nvPr/>
        </p:nvCxnSpPr>
        <p:spPr>
          <a:xfrm>
            <a:off x="2678585" y="3847432"/>
            <a:ext cx="1220516" cy="68921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6" name="TextBox 13"/>
          <p:cNvSpPr txBox="1"/>
          <p:nvPr/>
        </p:nvSpPr>
        <p:spPr>
          <a:xfrm>
            <a:off x="479738" y="3431933"/>
            <a:ext cx="2198847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Avg. latency reported in </a:t>
            </a:r>
            <a:r>
              <a:rPr lang="en-US" sz="1600" dirty="0" err="1">
                <a:solidFill>
                  <a:srgbClr val="0021A5"/>
                </a:solidFill>
              </a:rPr>
              <a:t>SystemC</a:t>
            </a:r>
            <a:r>
              <a:rPr lang="en-US" sz="1600" dirty="0">
                <a:solidFill>
                  <a:srgbClr val="0021A5"/>
                </a:solidFill>
              </a:rPr>
              <a:t> Simulator</a:t>
            </a:r>
          </a:p>
        </p:txBody>
      </p:sp>
      <p:cxnSp>
        <p:nvCxnSpPr>
          <p:cNvPr id="17" name="Straight Arrow Connector 10"/>
          <p:cNvCxnSpPr/>
          <p:nvPr/>
        </p:nvCxnSpPr>
        <p:spPr>
          <a:xfrm flipH="1" flipV="1">
            <a:off x="2678585" y="4057685"/>
            <a:ext cx="1808659" cy="61266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4" name="Straight Arrow Connector 8"/>
          <p:cNvCxnSpPr/>
          <p:nvPr/>
        </p:nvCxnSpPr>
        <p:spPr>
          <a:xfrm flipH="1" flipV="1">
            <a:off x="5322817" y="3916353"/>
            <a:ext cx="962072" cy="387556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6589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9867"/>
            <a:ext cx="7604756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/>
              <a:t>Avg. Latency measured on Merlin boar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57200" y="1010963"/>
            <a:ext cx="514654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404813" indent="-404813">
              <a:buFont typeface="Wingdings" panose="05000000000000000000" pitchFamily="2" charset="2"/>
              <a:buChar char="q"/>
            </a:pPr>
            <a:r>
              <a:rPr lang="en-US" sz="2200" dirty="0"/>
              <a:t>Results from SystemC Simulator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734665"/>
          </a:xfrm>
        </p:spPr>
        <p:txBody>
          <a:bodyPr/>
          <a:lstStyle/>
          <a:p>
            <a:pPr marL="1023938" indent="-1023938"/>
            <a:r>
              <a:rPr lang="en-US" sz="3000" dirty="0"/>
              <a:t>Exp. 1 Results: </a:t>
            </a:r>
            <a:r>
              <a:rPr lang="en-US" sz="3000" dirty="0" err="1"/>
              <a:t>SystemC</a:t>
            </a:r>
            <a:r>
              <a:rPr lang="en-US" sz="3000" dirty="0"/>
              <a:t> Simulator &amp; Merlin Board</a:t>
            </a:r>
            <a:endParaRPr lang="en-US" sz="3000" dirty="0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84479" y="1475982"/>
            <a:ext cx="3861685" cy="1756389"/>
            <a:chOff x="584479" y="1475982"/>
            <a:chExt cx="3861685" cy="1756389"/>
          </a:xfrm>
        </p:grpSpPr>
        <p:pic>
          <p:nvPicPr>
            <p:cNvPr id="4126" name="Picture 1" descr="image00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479" y="1475982"/>
              <a:ext cx="3861685" cy="1756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733530" y="2712880"/>
              <a:ext cx="2296944" cy="190919"/>
            </a:xfrm>
            <a:prstGeom prst="rect">
              <a:avLst/>
            </a:prstGeom>
            <a:noFill/>
            <a:ln w="9525" cap="flat" cmpd="sng" algn="ctr">
              <a:solidFill>
                <a:srgbClr val="FF4A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xmlns="" id="{55009259-D5F0-4AB5-9B58-581AA2BF56E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82673063"/>
              </p:ext>
            </p:extLst>
          </p:nvPr>
        </p:nvGraphicFramePr>
        <p:xfrm>
          <a:off x="584478" y="3753370"/>
          <a:ext cx="3861685" cy="22951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42338" y="3979496"/>
            <a:ext cx="4170066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: 460~500 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Clk</a:t>
            </a:r>
            <a:r>
              <a:rPr lang="en-US" dirty="0"/>
              <a:t> frequency: 167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: 76~83 clock cycles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642338" y="1818121"/>
            <a:ext cx="417006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: 76 ns</a:t>
            </a:r>
          </a:p>
        </p:txBody>
      </p:sp>
    </p:spTree>
    <p:extLst>
      <p:ext uri="{BB962C8B-B14F-4D97-AF65-F5344CB8AC3E}">
        <p14:creationId xmlns:p14="http://schemas.microsoft.com/office/powerpoint/2010/main" val="19266116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66880157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1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50389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2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6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Analysis of Resul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</a:t>
            </a:r>
            <a:r>
              <a:rPr lang="en-US" sz="1400" baseline="-25000" dirty="0" err="1">
                <a:solidFill>
                  <a:srgbClr val="0021A5"/>
                </a:solidFill>
              </a:rPr>
              <a:t>pga</a:t>
            </a:r>
            <a:r>
              <a:rPr lang="en-US" sz="1400" dirty="0"/>
              <a:t> = 167MHz (</a:t>
            </a:r>
            <a:r>
              <a:rPr lang="en-US" sz="1400" dirty="0">
                <a:solidFill>
                  <a:srgbClr val="FF0000"/>
                </a:solidFill>
              </a:rPr>
              <a:t>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hmc</a:t>
            </a:r>
            <a:r>
              <a:rPr lang="en-US" sz="1400" dirty="0"/>
              <a:t> = 333MHz (</a:t>
            </a:r>
            <a:r>
              <a:rPr lang="en-US" sz="1400" dirty="0">
                <a:solidFill>
                  <a:srgbClr val="FF0000"/>
                </a:solidFill>
              </a:rPr>
              <a:t>3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sim</a:t>
            </a:r>
            <a:r>
              <a:rPr lang="en-US" sz="1400" dirty="0"/>
              <a:t> = 625MHz (</a:t>
            </a:r>
            <a:r>
              <a:rPr lang="en-US" sz="1400" dirty="0">
                <a:solidFill>
                  <a:srgbClr val="FF0000"/>
                </a:solidFill>
              </a:rPr>
              <a:t>1.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>
                <a:solidFill>
                  <a:srgbClr val="0021A5"/>
                </a:solidFill>
              </a:rPr>
              <a:t>Clk</a:t>
            </a:r>
            <a:r>
              <a:rPr lang="en-US" sz="1400" b="1" dirty="0">
                <a:solidFill>
                  <a:srgbClr val="0021A5"/>
                </a:solidFill>
              </a:rPr>
              <a:t> </a:t>
            </a:r>
            <a:r>
              <a:rPr lang="en-US" sz="1400" b="1" dirty="0" err="1">
                <a:solidFill>
                  <a:srgbClr val="0021A5"/>
                </a:solidFill>
              </a:rPr>
              <a:t>freq</a:t>
            </a:r>
            <a:r>
              <a:rPr lang="en-US" sz="1400" b="1" dirty="0">
                <a:solidFill>
                  <a:srgbClr val="0021A5"/>
                </a:solidFill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/>
              <p:cNvSpPr txBox="1"/>
              <p:nvPr/>
            </p:nvSpPr>
            <p:spPr>
              <a:xfrm>
                <a:off x="336880" y="3980937"/>
                <a:ext cx="4610099" cy="987514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ssume delay between M3 &amp; M5 is </a:t>
                </a:r>
                <a:r>
                  <a:rPr lang="en-US" sz="1600" i="1" dirty="0">
                    <a:solidFill>
                      <a:srgbClr val="FF0000"/>
                    </a:solidFill>
                  </a:rPr>
                  <a:t>n</a:t>
                </a:r>
                <a:r>
                  <a:rPr lang="en-US" sz="1600" dirty="0"/>
                  <a:t> </a:t>
                </a:r>
                <a:r>
                  <a:rPr lang="en-US" sz="1600" dirty="0" err="1"/>
                  <a:t>clk</a:t>
                </a:r>
                <a:r>
                  <a:rPr lang="en-US" sz="1600" baseline="-25000" dirty="0" err="1"/>
                  <a:t>fpga</a:t>
                </a:r>
                <a:endParaRPr lang="en-US" sz="1600" baseline="-25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Merlin board:</a:t>
                </a:r>
              </a:p>
              <a:p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>
                    <a:solidFill>
                      <a:srgbClr val="008080"/>
                    </a:solidFill>
                  </a:rPr>
                  <a:t> </a:t>
                </a:r>
                <a:r>
                  <a:rPr lang="en-US" sz="1400" dirty="0"/>
                  <a:t>(HMC clock cycles)</a:t>
                </a:r>
                <a:endParaRPr lang="en-US" dirty="0"/>
              </a:p>
            </p:txBody>
          </p:sp>
        </mc:Choice>
        <mc:Fallback xmlns=""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880" y="3980937"/>
                <a:ext cx="4610099" cy="987514"/>
              </a:xfrm>
              <a:prstGeom prst="rect">
                <a:avLst/>
              </a:prstGeom>
              <a:blipFill>
                <a:blip r:embed="rId8"/>
                <a:stretch>
                  <a:fillRect l="-528" t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42"/>
              <p:cNvSpPr txBox="1"/>
              <p:nvPr/>
            </p:nvSpPr>
            <p:spPr>
              <a:xfrm>
                <a:off x="4783242" y="4089225"/>
                <a:ext cx="4505326" cy="72019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HMC simulator:</a:t>
                </a:r>
              </a:p>
              <a:p>
                <a:pPr marL="349250">
                  <a:tabLst>
                    <a:tab pos="457200" algn="l"/>
                  </a:tabLst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</a:t>
                </a:r>
                <a:r>
                  <a:rPr lang="en-US" sz="1400" dirty="0"/>
                  <a:t>(HMC clock cycles)</a:t>
                </a:r>
              </a:p>
            </p:txBody>
          </p:sp>
        </mc:Choice>
        <mc:Fallback xmlns="">
          <p:sp>
            <p:nvSpPr>
              <p:cNvPr id="24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3242" y="4089225"/>
                <a:ext cx="4505326" cy="720197"/>
              </a:xfrm>
              <a:prstGeom prst="rect">
                <a:avLst/>
              </a:prstGeom>
              <a:blipFill>
                <a:blip r:embed="rId9"/>
                <a:stretch>
                  <a:fillRect l="-541" t="-25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42"/>
              <p:cNvSpPr txBox="1"/>
              <p:nvPr/>
            </p:nvSpPr>
            <p:spPr>
              <a:xfrm>
                <a:off x="2278679" y="5041391"/>
                <a:ext cx="5469655" cy="496033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=&gt; </a:t>
                </a:r>
                <a:r>
                  <a:rPr lang="en-US" sz="1600" dirty="0">
                    <a:solidFill>
                      <a:srgbClr val="FF4A00"/>
                    </a:solidFill>
                  </a:rPr>
                  <a:t>n = 58  </a:t>
                </a:r>
                <a:r>
                  <a:rPr lang="en-US" sz="1600" dirty="0" err="1">
                    <a:solidFill>
                      <a:srgbClr val="FF4A00"/>
                    </a:solidFill>
                  </a:rPr>
                  <a:t>fpga</a:t>
                </a:r>
                <a:r>
                  <a:rPr lang="en-US" sz="1600" dirty="0">
                    <a:solidFill>
                      <a:srgbClr val="FF4A00"/>
                    </a:solidFill>
                  </a:rPr>
                  <a:t> clock cycles</a:t>
                </a:r>
              </a:p>
            </p:txBody>
          </p:sp>
        </mc:Choice>
        <mc:Fallback xmlns="">
          <p:sp>
            <p:nvSpPr>
              <p:cNvPr id="27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8679" y="5041391"/>
                <a:ext cx="5469655" cy="49603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/>
          <p:cNvSpPr/>
          <p:nvPr/>
        </p:nvSpPr>
        <p:spPr>
          <a:xfrm>
            <a:off x="5016790" y="5100803"/>
            <a:ext cx="698207" cy="35602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215669" y="5017327"/>
            <a:ext cx="342900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8004" y="5693984"/>
            <a:ext cx="8547842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ext step: Using </a:t>
            </a:r>
            <a:r>
              <a:rPr lang="en-US" dirty="0">
                <a:solidFill>
                  <a:srgbClr val="0021A5"/>
                </a:solidFill>
              </a:rPr>
              <a:t>Synopsys VCS (RTL simulator)</a:t>
            </a:r>
            <a:r>
              <a:rPr lang="en-US" dirty="0"/>
              <a:t>, to validate n ~ 52.9 to 59.6 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1617785" y="2498653"/>
            <a:ext cx="1570423" cy="1850064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>
          <a:xfrm flipH="1" flipV="1">
            <a:off x="5710614" y="2498653"/>
            <a:ext cx="255846" cy="1850063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  <p:sp>
        <p:nvSpPr>
          <p:cNvPr id="33" name="Rectangle 32">
            <a:extLst>
              <a:ext uri="{FF2B5EF4-FFF2-40B4-BE49-F238E27FC236}">
                <a16:creationId xmlns:a16="http://schemas.microsoft.com/office/drawing/2014/main" xmlns="" id="{0228B1AB-6A99-44ED-8662-292CD4D87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9796" y="6198932"/>
            <a:ext cx="5665422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/>
            <a:r>
              <a:rPr lang="en-US" sz="1100" b="1" dirty="0">
                <a:solidFill>
                  <a:srgbClr val="FF0000"/>
                </a:solidFill>
                <a:cs typeface="DejaVu Sans" charset="0"/>
              </a:rPr>
              <a:t>* </a:t>
            </a:r>
            <a:r>
              <a:rPr lang="en-US" sz="1100" b="1" dirty="0">
                <a:solidFill>
                  <a:srgbClr val="000000"/>
                </a:solidFill>
                <a:cs typeface="DejaVu Sans" charset="0"/>
              </a:rPr>
              <a:t>	</a:t>
            </a:r>
            <a:r>
              <a:rPr lang="en-US" sz="1100" dirty="0"/>
              <a:t>From previous slide, the average latency of the board is actually 460 to 500 ns</a:t>
            </a:r>
            <a:br>
              <a:rPr lang="en-US" sz="1100" dirty="0"/>
            </a:br>
            <a:r>
              <a:rPr lang="en-US" sz="1100" dirty="0"/>
              <a:t>Calculation is for 500 ns. </a:t>
            </a:r>
          </a:p>
          <a:p>
            <a:pPr marL="120650" indent="-120650">
              <a:spcBef>
                <a:spcPts val="600"/>
              </a:spcBef>
            </a:pPr>
            <a:r>
              <a:rPr lang="en-US" sz="1100" dirty="0">
                <a:solidFill>
                  <a:srgbClr val="FF0000"/>
                </a:solidFill>
              </a:rPr>
              <a:t>**</a:t>
            </a:r>
            <a:r>
              <a:rPr lang="en-US" sz="1100" dirty="0"/>
              <a:t> For average latency of 460, n = 52.9; thus, </a:t>
            </a:r>
            <a:r>
              <a:rPr lang="en-US" sz="1100" dirty="0">
                <a:solidFill>
                  <a:srgbClr val="FF0000"/>
                </a:solidFill>
              </a:rPr>
              <a:t>n is between 52.9 to 59.6</a:t>
            </a:r>
            <a:r>
              <a:rPr lang="en-US" sz="1100" dirty="0"/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1931F3A8-3078-47BB-AD3B-3667295B5CDC}"/>
              </a:ext>
            </a:extLst>
          </p:cNvPr>
          <p:cNvSpPr txBox="1"/>
          <p:nvPr/>
        </p:nvSpPr>
        <p:spPr>
          <a:xfrm>
            <a:off x="5605651" y="5003769"/>
            <a:ext cx="36420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*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08997C35-006B-4E84-8AB8-81FADB0C90E1}"/>
              </a:ext>
            </a:extLst>
          </p:cNvPr>
          <p:cNvSpPr txBox="1"/>
          <p:nvPr/>
        </p:nvSpPr>
        <p:spPr>
          <a:xfrm>
            <a:off x="1429686" y="4516085"/>
            <a:ext cx="274434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3756567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4" grpId="0"/>
      <p:bldP spid="27" grpId="0" animBg="1"/>
      <p:bldP spid="3" grpId="0" animBg="1"/>
      <p:bldP spid="5" grpId="0"/>
      <p:bldP spid="7" grpId="0"/>
      <p:bldP spid="33" grpId="0"/>
      <p:bldP spid="6" grpId="0"/>
      <p:bldP spid="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49363804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Using Synopsys VCS to Validate n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673580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3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055571" y="3932097"/>
            <a:ext cx="8288936" cy="2385268"/>
          </a:xfrm>
          <a:prstGeom prst="rect">
            <a:avLst/>
          </a:prstGeom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21A5"/>
                </a:solidFill>
              </a:rPr>
              <a:t>Ongoing work</a:t>
            </a:r>
            <a:r>
              <a:rPr lang="en-US" sz="2000" dirty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Determine accurate M3 – M4 delay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Setting up </a:t>
            </a:r>
            <a:r>
              <a:rPr lang="en-US" sz="2000" dirty="0">
                <a:solidFill>
                  <a:srgbClr val="FF4A00"/>
                </a:solidFill>
              </a:rPr>
              <a:t>RTL simulation </a:t>
            </a:r>
            <a:r>
              <a:rPr lang="en-US" sz="2000" dirty="0"/>
              <a:t>of Merlin infrastructure cod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Working on getting Synopsys VCS license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M4 – M5 delay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Contact Altera for information on </a:t>
            </a:r>
            <a:r>
              <a:rPr lang="en-US" sz="2000" dirty="0">
                <a:solidFill>
                  <a:srgbClr val="FF4A00"/>
                </a:solidFill>
              </a:rPr>
              <a:t>HMCC </a:t>
            </a:r>
            <a:r>
              <a:rPr lang="en-US" sz="2000" dirty="0"/>
              <a:t>module</a:t>
            </a:r>
            <a:endParaRPr lang="en-US" sz="2000" dirty="0">
              <a:solidFill>
                <a:srgbClr val="FF4A00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73508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2a: Average Latency, Pipelined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6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pipelined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368268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; Calculate average </a:t>
            </a:r>
            <a:r>
              <a:rPr lang="en-US" sz="1600" dirty="0">
                <a:solidFill>
                  <a:srgbClr val="0021A5"/>
                </a:solidFill>
              </a:rPr>
              <a:t>(e.g. 100,000 accesses) </a:t>
            </a:r>
            <a:r>
              <a:rPr lang="en-US" sz="1600" dirty="0"/>
              <a:t>latency 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97944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899101" y="3747076"/>
            <a:ext cx="1423716" cy="33855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4. Compare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>
            <a:stCxn id="16" idx="3"/>
            <a:endCxn id="14" idx="1"/>
          </p:cNvCxnSpPr>
          <p:nvPr/>
        </p:nvCxnSpPr>
        <p:spPr>
          <a:xfrm>
            <a:off x="2678585" y="3847432"/>
            <a:ext cx="1220516" cy="68921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6" name="TextBox 13"/>
          <p:cNvSpPr txBox="1"/>
          <p:nvPr/>
        </p:nvSpPr>
        <p:spPr>
          <a:xfrm>
            <a:off x="479738" y="3431933"/>
            <a:ext cx="2198847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Avg. latency reported in </a:t>
            </a:r>
            <a:r>
              <a:rPr lang="en-US" sz="1600" dirty="0" err="1">
                <a:solidFill>
                  <a:srgbClr val="0021A5"/>
                </a:solidFill>
              </a:rPr>
              <a:t>SystemC</a:t>
            </a:r>
            <a:r>
              <a:rPr lang="en-US" sz="1600" dirty="0">
                <a:solidFill>
                  <a:srgbClr val="0021A5"/>
                </a:solidFill>
              </a:rPr>
              <a:t> Simulator</a:t>
            </a:r>
          </a:p>
        </p:txBody>
      </p:sp>
      <p:cxnSp>
        <p:nvCxnSpPr>
          <p:cNvPr id="17" name="Straight Arrow Connector 10"/>
          <p:cNvCxnSpPr/>
          <p:nvPr/>
        </p:nvCxnSpPr>
        <p:spPr>
          <a:xfrm flipH="1" flipV="1">
            <a:off x="2678585" y="4057685"/>
            <a:ext cx="1808659" cy="61266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4" name="Straight Arrow Connector 8"/>
          <p:cNvCxnSpPr/>
          <p:nvPr/>
        </p:nvCxnSpPr>
        <p:spPr>
          <a:xfrm flipH="1" flipV="1">
            <a:off x="5322817" y="3916353"/>
            <a:ext cx="962072" cy="387556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41763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075681"/>
              </p:ext>
            </p:extLst>
          </p:nvPr>
        </p:nvGraphicFramePr>
        <p:xfrm>
          <a:off x="2900601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00601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512107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3493767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cxnSp>
        <p:nvCxnSpPr>
          <p:cNvPr id="25" name="Straight Arrow Connector 20"/>
          <p:cNvCxnSpPr>
            <a:cxnSpLocks/>
            <a:stCxn id="45" idx="4"/>
          </p:cNvCxnSpPr>
          <p:nvPr/>
        </p:nvCxnSpPr>
        <p:spPr>
          <a:xfrm flipH="1">
            <a:off x="5458208" y="4145849"/>
            <a:ext cx="199084" cy="37591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3" name="Straight Arrow Connector 15"/>
          <p:cNvCxnSpPr>
            <a:cxnSpLocks/>
            <a:stCxn id="45" idx="0"/>
          </p:cNvCxnSpPr>
          <p:nvPr/>
        </p:nvCxnSpPr>
        <p:spPr>
          <a:xfrm flipV="1">
            <a:off x="5657292" y="3244826"/>
            <a:ext cx="89964" cy="20224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2b: Total Latency, Pipelined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9" name="TextBox 6"/>
          <p:cNvSpPr txBox="1"/>
          <p:nvPr/>
        </p:nvSpPr>
        <p:spPr>
          <a:xfrm>
            <a:off x="1148317" y="4890911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/>
              <a:t>pipelined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2" name="Straight Arrow Connector 8"/>
          <p:cNvCxnSpPr>
            <a:stCxn id="19" idx="3"/>
          </p:cNvCxnSpPr>
          <p:nvPr/>
        </p:nvCxnSpPr>
        <p:spPr>
          <a:xfrm>
            <a:off x="3189649" y="5429520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33" name="Straight Arrow Connector 8"/>
          <p:cNvCxnSpPr>
            <a:stCxn id="19" idx="3"/>
          </p:cNvCxnSpPr>
          <p:nvPr/>
        </p:nvCxnSpPr>
        <p:spPr>
          <a:xfrm flipV="1">
            <a:off x="3189649" y="3216436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34" name="内容占位符 2"/>
          <p:cNvSpPr txBox="1">
            <a:spLocks/>
          </p:cNvSpPr>
          <p:nvPr/>
        </p:nvSpPr>
        <p:spPr bwMode="auto">
          <a:xfrm>
            <a:off x="-26891" y="1830731"/>
            <a:ext cx="3359766" cy="2731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Recall (Slide 7)</a:t>
            </a:r>
          </a:p>
          <a:p>
            <a:pPr lvl="1"/>
            <a:r>
              <a:rPr lang="en-US" sz="1600" kern="0" dirty="0">
                <a:solidFill>
                  <a:schemeClr val="tx1"/>
                </a:solidFill>
              </a:rPr>
              <a:t>In overlapping access</a:t>
            </a:r>
          </a:p>
          <a:p>
            <a:pPr marL="669925" lvl="2" indent="0">
              <a:buFont typeface="Wingdings" pitchFamily="2" charset="2"/>
              <a:buNone/>
            </a:pPr>
            <a:r>
              <a:rPr lang="en-US" sz="1200" kern="0" dirty="0">
                <a:solidFill>
                  <a:srgbClr val="FF4A00"/>
                </a:solidFill>
              </a:rPr>
              <a:t>M1 = M2 = M3 = </a:t>
            </a:r>
            <a:r>
              <a:rPr lang="en-US" sz="120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M4 = M5)</a:t>
            </a:r>
          </a:p>
          <a:p>
            <a:pPr lvl="1">
              <a:spcBef>
                <a:spcPts val="600"/>
              </a:spcBef>
            </a:pPr>
            <a:r>
              <a:rPr lang="en-US" sz="1600" kern="0" dirty="0">
                <a:solidFill>
                  <a:schemeClr val="tx1"/>
                </a:solidFill>
              </a:rPr>
              <a:t>For HMC</a:t>
            </a:r>
          </a:p>
          <a:p>
            <a:pPr lvl="2"/>
            <a:r>
              <a:rPr lang="en-US" sz="1200" kern="0" dirty="0">
                <a:solidFill>
                  <a:srgbClr val="FF4A00"/>
                </a:solidFill>
              </a:rPr>
              <a:t>M5 = </a:t>
            </a:r>
            <a:r>
              <a:rPr lang="en-US" sz="1200" kern="0" dirty="0">
                <a:solidFill>
                  <a:srgbClr val="0032AF"/>
                </a:solidFill>
              </a:rPr>
              <a:t>C (from simulator)</a:t>
            </a:r>
          </a:p>
          <a:p>
            <a:pPr lvl="1"/>
            <a:endParaRPr lang="en-US" sz="1600" kern="0" dirty="0"/>
          </a:p>
        </p:txBody>
      </p:sp>
      <p:grpSp>
        <p:nvGrpSpPr>
          <p:cNvPr id="35" name="Group 34"/>
          <p:cNvGrpSpPr/>
          <p:nvPr/>
        </p:nvGrpSpPr>
        <p:grpSpPr>
          <a:xfrm>
            <a:off x="337057" y="3380337"/>
            <a:ext cx="2563544" cy="1094134"/>
            <a:chOff x="4851401" y="3446453"/>
            <a:chExt cx="3321050" cy="1417442"/>
          </a:xfrm>
        </p:grpSpPr>
        <p:grpSp>
          <p:nvGrpSpPr>
            <p:cNvPr id="36" name="Group 35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40" name="Picture 2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1" name="Rectangle 40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5941511" y="4184747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277100" y="4173735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L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590507" y="4524981"/>
              <a:ext cx="600076" cy="338914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T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974452" y="3447070"/>
            <a:ext cx="5365680" cy="698779"/>
            <a:chOff x="2974452" y="3447070"/>
            <a:chExt cx="5365680" cy="698779"/>
          </a:xfrm>
        </p:grpSpPr>
        <p:sp>
          <p:nvSpPr>
            <p:cNvPr id="45" name="Oval 44"/>
            <p:cNvSpPr/>
            <p:nvPr/>
          </p:nvSpPr>
          <p:spPr>
            <a:xfrm>
              <a:off x="2974452" y="3447070"/>
              <a:ext cx="5365680" cy="698779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987218" y="3547675"/>
              <a:ext cx="5237549" cy="58477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Measure T (total latency) at </a:t>
              </a:r>
              <a:r>
                <a:rPr lang="en-US" sz="1600" dirty="0">
                  <a:solidFill>
                    <a:srgbClr val="FF4A00"/>
                  </a:solidFill>
                </a:rPr>
                <a:t>M3 (</a:t>
              </a:r>
              <a:r>
                <a:rPr lang="en-US" sz="1600" dirty="0" err="1">
                  <a:solidFill>
                    <a:srgbClr val="FF4A00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FF4A00"/>
                  </a:solidFill>
                </a:rPr>
                <a:t>measure</a:t>
              </a:r>
              <a:r>
                <a:rPr lang="en-US" sz="1600" dirty="0">
                  <a:solidFill>
                    <a:srgbClr val="FF4A00"/>
                  </a:solidFill>
                </a:rPr>
                <a:t>) &amp; </a:t>
              </a:r>
              <a:r>
                <a:rPr lang="en-US" sz="1600" dirty="0">
                  <a:solidFill>
                    <a:srgbClr val="0021A5"/>
                  </a:solidFill>
                </a:rPr>
                <a:t>C (</a:t>
              </a:r>
              <a:r>
                <a:rPr lang="en-US" sz="1600" dirty="0" err="1">
                  <a:solidFill>
                    <a:srgbClr val="0021A5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0021A5"/>
                  </a:solidFill>
                </a:rPr>
                <a:t>sim</a:t>
              </a:r>
              <a:r>
                <a:rPr lang="en-US" sz="1600" dirty="0">
                  <a:solidFill>
                    <a:srgbClr val="0021A5"/>
                  </a:solidFill>
                </a:rPr>
                <a:t>)</a:t>
              </a:r>
              <a:r>
                <a:rPr lang="en-US" sz="1600" dirty="0"/>
                <a:t>, and compare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measure</a:t>
              </a:r>
              <a:r>
                <a:rPr lang="en-US" sz="1600" dirty="0"/>
                <a:t> and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sim</a:t>
              </a:r>
              <a:endParaRPr lang="en-US" sz="1600" baseline="-25000" dirty="0"/>
            </a:p>
          </p:txBody>
        </p:sp>
      </p:grpSp>
      <p:cxnSp>
        <p:nvCxnSpPr>
          <p:cNvPr id="31" name="Straight Arrow Connector 15"/>
          <p:cNvCxnSpPr>
            <a:cxnSpLocks/>
          </p:cNvCxnSpPr>
          <p:nvPr/>
        </p:nvCxnSpPr>
        <p:spPr>
          <a:xfrm flipV="1">
            <a:off x="2015262" y="3854248"/>
            <a:ext cx="1174387" cy="42747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8075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a Results – Average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908776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sz="2000" dirty="0"/>
              <a:t>Merlin board</a:t>
            </a:r>
          </a:p>
          <a:p>
            <a:pPr marL="0" indent="0" algn="ctr">
              <a:buNone/>
            </a:pPr>
            <a:endParaRPr lang="en-US" sz="2000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0" name="图表 9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1264669"/>
              </p:ext>
            </p:extLst>
          </p:nvPr>
        </p:nvGraphicFramePr>
        <p:xfrm>
          <a:off x="457200" y="1296539"/>
          <a:ext cx="4195187" cy="20294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图表 8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8000438"/>
              </p:ext>
            </p:extLst>
          </p:nvPr>
        </p:nvGraphicFramePr>
        <p:xfrm>
          <a:off x="4716026" y="1296539"/>
          <a:ext cx="4195187" cy="20294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912440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/>
              <a:t>HMC simulation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57200" y="3403343"/>
            <a:ext cx="8454013" cy="30623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900" b="1" dirty="0">
                <a:solidFill>
                  <a:srgbClr val="0021A5"/>
                </a:solidFill>
              </a:rPr>
              <a:t>Observa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 on Merlin board </a:t>
            </a:r>
            <a:r>
              <a:rPr lang="en-US" dirty="0">
                <a:solidFill>
                  <a:srgbClr val="0021A5"/>
                </a:solidFill>
              </a:rPr>
              <a:t>larger than </a:t>
            </a:r>
            <a:r>
              <a:rPr lang="en-US" dirty="0"/>
              <a:t>from simula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erage latency on Merlin board is </a:t>
            </a:r>
            <a:r>
              <a:rPr lang="en-US" dirty="0">
                <a:solidFill>
                  <a:srgbClr val="0021A5"/>
                </a:solidFill>
              </a:rPr>
              <a:t>nondeterministic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us, Merlin board result is not consistent with expected result (from simulator)</a:t>
            </a:r>
          </a:p>
          <a:p>
            <a:pPr>
              <a:spcBef>
                <a:spcPts val="600"/>
              </a:spcBef>
            </a:pPr>
            <a:r>
              <a:rPr lang="en-US" sz="1900" b="1" dirty="0">
                <a:solidFill>
                  <a:srgbClr val="0021A5"/>
                </a:solidFill>
              </a:rPr>
              <a:t>Analysi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Small FIFO size in HT infrastructure limits pipelined memory reques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3 includes extra HT infrastructure logic, delay of which is nondeterministic</a:t>
            </a:r>
          </a:p>
          <a:p>
            <a:pPr>
              <a:spcBef>
                <a:spcPts val="600"/>
              </a:spcBef>
            </a:pPr>
            <a:r>
              <a:rPr lang="en-US" sz="1900" b="1" dirty="0">
                <a:solidFill>
                  <a:srgbClr val="0021A5"/>
                </a:solidFill>
              </a:rPr>
              <a:t>Current work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Increase FIFO size of Merlin infrastructure to fully utilize HMC bandwid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568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b Results – Total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908776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sz="2000" dirty="0"/>
              <a:t>Merlin board</a:t>
            </a:r>
          </a:p>
          <a:p>
            <a:pPr marL="0" indent="0" algn="ctr">
              <a:buNone/>
            </a:pPr>
            <a:endParaRPr lang="en-US" sz="2000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912440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/>
              <a:t>HMC simulation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12822" y="3403343"/>
            <a:ext cx="8686800" cy="298543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900" b="1" dirty="0">
                <a:solidFill>
                  <a:srgbClr val="0021A5"/>
                </a:solidFill>
              </a:rPr>
              <a:t>Observation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rend of measured result is consistent with that of simulator, up to 15,000 requests (simulator is limited to max number of 15,000 requests)</a:t>
            </a:r>
          </a:p>
          <a:p>
            <a:pPr>
              <a:spcBef>
                <a:spcPts val="300"/>
              </a:spcBef>
            </a:pPr>
            <a:r>
              <a:rPr lang="en-US" sz="1900" b="1" dirty="0">
                <a:solidFill>
                  <a:srgbClr val="0021A5"/>
                </a:solidFill>
              </a:rPr>
              <a:t>Analysis</a:t>
            </a:r>
            <a:r>
              <a:rPr lang="en-US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p. 2b does not prove the actual numbers (for total latency) are accurate; but does show consistent tre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ctual numbers to be validated after increasing FIFO size of Merlin infrastructure.</a:t>
            </a:r>
          </a:p>
          <a:p>
            <a:pPr>
              <a:spcBef>
                <a:spcPts val="300"/>
              </a:spcBef>
            </a:pPr>
            <a:r>
              <a:rPr lang="en-US" sz="1900" b="1" dirty="0">
                <a:solidFill>
                  <a:srgbClr val="0021A5"/>
                </a:solidFill>
              </a:rPr>
              <a:t>Current</a:t>
            </a:r>
            <a:r>
              <a:rPr lang="en-US" dirty="0"/>
              <a:t> </a:t>
            </a:r>
            <a:r>
              <a:rPr lang="en-US" sz="1900" b="1" dirty="0">
                <a:solidFill>
                  <a:srgbClr val="0021A5"/>
                </a:solidFill>
              </a:rPr>
              <a:t>work</a:t>
            </a:r>
            <a:r>
              <a:rPr lang="en-US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Increase FIFO size of Merlin infrastructure to fully utilize HMC bandwid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11" name="图表 10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4219583"/>
              </p:ext>
            </p:extLst>
          </p:nvPr>
        </p:nvGraphicFramePr>
        <p:xfrm>
          <a:off x="457200" y="1298893"/>
          <a:ext cx="4195185" cy="202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图表 11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311722"/>
              </p:ext>
            </p:extLst>
          </p:nvPr>
        </p:nvGraphicFramePr>
        <p:xfrm>
          <a:off x="4684206" y="1296539"/>
          <a:ext cx="4195185" cy="202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3279598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5722275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24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 </a:t>
            </a:r>
            <a:r>
              <a:rPr lang="en-US" sz="1800" dirty="0">
                <a:ea typeface="+mn-ea"/>
              </a:rPr>
              <a:t>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976240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26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cket Sort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1052" y="926432"/>
            <a:ext cx="8534400" cy="4911725"/>
          </a:xfrm>
        </p:spPr>
        <p:txBody>
          <a:bodyPr/>
          <a:lstStyle/>
          <a:p>
            <a:r>
              <a:rPr lang="en-US" dirty="0"/>
              <a:t>Sorting an array of numbers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rray length (Maximum 1024)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rray is initialized with random uniformly distributed integers </a:t>
            </a:r>
            <a:br>
              <a:rPr lang="en-US" dirty="0"/>
            </a:br>
            <a:r>
              <a:rPr lang="en-US" dirty="0"/>
              <a:t>between 0-256</a:t>
            </a:r>
          </a:p>
          <a:p>
            <a:pPr lvl="2"/>
            <a:r>
              <a:rPr lang="en-US" dirty="0"/>
              <a:t>Numbers are distributed to the buckets</a:t>
            </a:r>
          </a:p>
          <a:p>
            <a:pPr lvl="2"/>
            <a:r>
              <a:rPr lang="en-US" dirty="0"/>
              <a:t>Each bucket is sorted individually</a:t>
            </a:r>
          </a:p>
          <a:p>
            <a:pPr lvl="2"/>
            <a:r>
              <a:rPr lang="en-US" dirty="0"/>
              <a:t>Sorted buckets are concatenated to obtain the sorted arra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Sorted array is reported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sz="1800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0311245" y="644237"/>
            <a:ext cx="7267575" cy="5392882"/>
            <a:chOff x="10311245" y="644237"/>
            <a:chExt cx="7267575" cy="539288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462" b="5476"/>
            <a:stretch/>
          </p:blipFill>
          <p:spPr>
            <a:xfrm>
              <a:off x="10311245" y="644237"/>
              <a:ext cx="7267575" cy="5392882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10311245" y="1219200"/>
              <a:ext cx="6792191" cy="1950027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0311245" y="3865418"/>
              <a:ext cx="6792191" cy="1828799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4295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045E-16 2.96296E-6 L -0.93628 -0.000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823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608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b="1" dirty="0"/>
              <a:t>Platform development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Continue validation </a:t>
            </a:r>
            <a:r>
              <a:rPr lang="en-US" sz="2200" dirty="0"/>
              <a:t>of CMC platform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Continue development &amp; instrumentation </a:t>
            </a:r>
            <a:r>
              <a:rPr lang="en-US" sz="2200" dirty="0"/>
              <a:t>of CMC platform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Develop library for customization </a:t>
            </a:r>
            <a:r>
              <a:rPr lang="en-US" sz="2200" dirty="0"/>
              <a:t>of notional CMC </a:t>
            </a:r>
            <a:r>
              <a:rPr lang="en-US" sz="2400" dirty="0"/>
              <a:t>architecture under study</a:t>
            </a:r>
          </a:p>
          <a:p>
            <a:pPr marL="738188" lvl="1" indent="-2762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chemeClr val="tx1"/>
                </a:solidFill>
              </a:rPr>
              <a:t>Create user-friendly CMC API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b="1" dirty="0"/>
              <a:t>Case studies to explore</a:t>
            </a:r>
          </a:p>
          <a:p>
            <a:pPr marL="465138" indent="-3524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Explore CMC apps using HT; </a:t>
            </a:r>
            <a:r>
              <a:rPr lang="en-US" sz="2200" dirty="0"/>
              <a:t>apps, includes:</a:t>
            </a:r>
          </a:p>
          <a:p>
            <a:pPr marL="738188" lvl="1" indent="-2762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411163" indent="-276225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Notional CMC architectures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b="1" dirty="0"/>
              <a:t>Lessons</a:t>
            </a:r>
            <a:r>
              <a:rPr lang="en-US" b="1" dirty="0"/>
              <a:t> </a:t>
            </a:r>
            <a:r>
              <a:rPr lang="en-US" sz="2600" b="1" dirty="0"/>
              <a:t>learned</a:t>
            </a:r>
            <a:r>
              <a:rPr lang="en-US" b="1" dirty="0"/>
              <a:t>, </a:t>
            </a:r>
            <a:r>
              <a:rPr lang="en-US" sz="2600" b="1" dirty="0"/>
              <a:t>including</a:t>
            </a:r>
            <a:r>
              <a:rPr lang="en-US" b="1" dirty="0"/>
              <a:t>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chemeClr val="tx1"/>
                </a:solidFill>
              </a:rPr>
              <a:t>Characteristics of </a:t>
            </a:r>
            <a:r>
              <a:rPr lang="en-US" sz="2200" dirty="0">
                <a:solidFill>
                  <a:srgbClr val="0021A5"/>
                </a:solidFill>
              </a:rPr>
              <a:t>CMC-amenable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200" dirty="0">
                <a:solidFill>
                  <a:srgbClr val="0021A5"/>
                </a:solidFill>
              </a:rPr>
              <a:t>How to re-factor algorithms </a:t>
            </a:r>
            <a:r>
              <a:rPr lang="en-US" sz="2200" dirty="0">
                <a:solidFill>
                  <a:schemeClr val="tx1"/>
                </a:solidFill>
              </a:rPr>
              <a:t>to become CMC-amenable</a:t>
            </a: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2</a:t>
            </a:fld>
            <a:endParaRPr lang="en-US" alt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1133072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2910519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2389921" y="872716"/>
            <a:ext cx="4665932" cy="303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rgbClr val="003399"/>
                </a:solidFill>
              </a:rPr>
              <a:t>CMC platform on Merlin board</a:t>
            </a: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and M5.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not instrumented currently; if necessary, will seek help from Conve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471473"/>
              </p:ext>
            </p:extLst>
          </p:nvPr>
        </p:nvGraphicFramePr>
        <p:xfrm>
          <a:off x="694943" y="1215123"/>
          <a:ext cx="8055229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67" name="Visio" r:id="rId4" imgW="9110139" imgH="3448609" progId="Visio.Drawing.15">
                  <p:embed/>
                </p:oleObj>
              </mc:Choice>
              <mc:Fallback>
                <p:oleObj name="Visio" r:id="rId4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4943" y="1215123"/>
                        <a:ext cx="8055229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10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9630" y="4379054"/>
            <a:ext cx="1744306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070078"/>
              </p:ext>
            </p:extLst>
          </p:nvPr>
        </p:nvGraphicFramePr>
        <p:xfrm>
          <a:off x="1520572" y="1103886"/>
          <a:ext cx="6283053" cy="4855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6" name="Visio" r:id="rId4" imgW="9305663" imgH="7189876" progId="Visio.Drawing.15">
                  <p:embed/>
                </p:oleObj>
              </mc:Choice>
              <mc:Fallback>
                <p:oleObj name="Visio" r:id="rId4" imgW="9305663" imgH="71898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0572" y="1103886"/>
                        <a:ext cx="6283053" cy="4855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625316" y="2798188"/>
            <a:ext cx="3007369" cy="2293697"/>
            <a:chOff x="5625316" y="3006734"/>
            <a:chExt cx="3007369" cy="2293697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3006734"/>
              <a:ext cx="0" cy="990309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625316" y="4674949"/>
              <a:ext cx="629908" cy="37468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*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6018995" y="4841083"/>
            <a:ext cx="2656529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Observation:</a:t>
            </a:r>
          </a:p>
          <a:p>
            <a:pPr marL="339725" indent="-228600">
              <a:spcBef>
                <a:spcPts val="600"/>
              </a:spcBef>
              <a:spcAft>
                <a:spcPts val="0"/>
              </a:spcAft>
            </a:pPr>
            <a:r>
              <a:rPr lang="en-US" sz="1400" dirty="0">
                <a:solidFill>
                  <a:srgbClr val="0021A5"/>
                </a:solidFill>
              </a:rPr>
              <a:t>“Pipelining” effect of overlapping memory access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950721" y="6275132"/>
            <a:ext cx="5665422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>
              <a:lnSpc>
                <a:spcPct val="90000"/>
              </a:lnSpc>
            </a:pPr>
            <a:r>
              <a:rPr lang="en-US" sz="11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90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100" dirty="0"/>
              <a:t>Nair, R., et al. "Active Memory Cube: A processing-in-memory architecture for </a:t>
            </a:r>
            <a:r>
              <a:rPr lang="en-US" sz="1100" dirty="0" err="1"/>
              <a:t>exascale</a:t>
            </a:r>
            <a:r>
              <a:rPr lang="en-US" sz="1100" dirty="0"/>
              <a:t> systems.“ IBM Journal of Res.</a:t>
            </a:r>
            <a:br>
              <a:rPr lang="en-US" sz="1100" dirty="0"/>
            </a:br>
            <a:r>
              <a:rPr lang="en-US" sz="1100" dirty="0"/>
              <a:t>&amp; Development 59.2/3 (2015): 17-1.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79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bservation: Overlapping Memory Access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363694" y="1077154"/>
            <a:ext cx="3844611" cy="138129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1800" dirty="0">
                <a:solidFill>
                  <a:srgbClr val="0021A5"/>
                </a:solidFill>
              </a:rPr>
              <a:t>For overlapping read/write ops:</a:t>
            </a:r>
          </a:p>
          <a:p>
            <a:pPr marL="288925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21A5"/>
                </a:solidFill>
              </a:rPr>
              <a:t> Measurements at </a:t>
            </a:r>
            <a:r>
              <a:rPr lang="en-US" sz="1800" dirty="0">
                <a:solidFill>
                  <a:srgbClr val="FF0000"/>
                </a:solidFill>
              </a:rPr>
              <a:t>M1, M2, M3</a:t>
            </a:r>
            <a:r>
              <a:rPr lang="en-US" sz="1800" dirty="0"/>
              <a:t>, </a:t>
            </a:r>
            <a:br>
              <a:rPr lang="en-US" sz="1800" dirty="0"/>
            </a:br>
            <a:r>
              <a:rPr lang="en-US" sz="1800" dirty="0"/>
              <a:t>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1800" dirty="0"/>
              <a:t>have</a:t>
            </a:r>
            <a:r>
              <a:rPr lang="en-US" sz="1800" dirty="0">
                <a:solidFill>
                  <a:srgbClr val="0021A5"/>
                </a:solidFill>
              </a:rPr>
              <a:t> </a:t>
            </a:r>
            <a:br>
              <a:rPr lang="en-US" sz="1800" dirty="0">
                <a:solidFill>
                  <a:srgbClr val="0021A5"/>
                </a:solidFill>
              </a:rPr>
            </a:br>
            <a:r>
              <a:rPr lang="en-US" sz="1800" dirty="0">
                <a:solidFill>
                  <a:srgbClr val="0021A5"/>
                </a:solidFill>
              </a:rPr>
              <a:t>     no significant </a:t>
            </a:r>
            <a:r>
              <a:rPr lang="en-US" sz="1600" dirty="0">
                <a:solidFill>
                  <a:srgbClr val="0021A5"/>
                </a:solidFill>
              </a:rPr>
              <a:t>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/>
          </p:nvPr>
        </p:nvGraphicFramePr>
        <p:xfrm>
          <a:off x="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/>
          </p:nvPr>
        </p:nvGraphicFramePr>
        <p:xfrm>
          <a:off x="457200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287320"/>
              </p:ext>
            </p:extLst>
          </p:nvPr>
        </p:nvGraphicFramePr>
        <p:xfrm>
          <a:off x="4511040" y="1077154"/>
          <a:ext cx="4400202" cy="166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9" name="Visio" r:id="rId6" imgW="9110139" imgH="3448609" progId="Visio.Drawing.15">
                  <p:embed/>
                </p:oleObj>
              </mc:Choice>
              <mc:Fallback>
                <p:oleObj name="Visio" r:id="rId6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11040" y="1077154"/>
                        <a:ext cx="4400202" cy="1665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206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1072051" y="915576"/>
            <a:ext cx="6966169" cy="82178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Observation: </a:t>
            </a:r>
            <a:r>
              <a:rPr lang="en-US" sz="2000" dirty="0">
                <a:solidFill>
                  <a:srgbClr val="FF0000"/>
                </a:solidFill>
              </a:rPr>
              <a:t>M1, M2, M3</a:t>
            </a:r>
            <a:r>
              <a:rPr lang="en-US" sz="2000" dirty="0"/>
              <a:t>,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000" dirty="0"/>
              <a:t> again have </a:t>
            </a:r>
            <a:br>
              <a:rPr lang="en-US" sz="2000" dirty="0"/>
            </a:br>
            <a:r>
              <a:rPr lang="en-US" sz="20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/>
          </p:nvPr>
        </p:nvGraphicFramePr>
        <p:xfrm>
          <a:off x="194165" y="1683860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/>
          </p:nvPr>
        </p:nvGraphicFramePr>
        <p:xfrm>
          <a:off x="4593365" y="1681427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58115" y="4677043"/>
            <a:ext cx="7413828" cy="145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chemeClr val="tx1"/>
                </a:solidFill>
              </a:rPr>
              <a:t>Thus, 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we will use measurements at </a:t>
            </a:r>
            <a:r>
              <a:rPr lang="en-US" sz="2000" kern="0" dirty="0"/>
              <a:t>M3 in this presentation</a:t>
            </a:r>
            <a:r>
              <a:rPr lang="en-US" sz="2000" kern="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38886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 </a:t>
            </a:r>
            <a:r>
              <a:rPr lang="en-US" sz="1800" dirty="0"/>
              <a:t>from Micron</a:t>
            </a:r>
            <a:endParaRPr lang="en-US" sz="1800" dirty="0">
              <a:solidFill>
                <a:schemeClr val="tx1"/>
              </a:solidFill>
              <a:ea typeface="+mn-ea"/>
            </a:endParaRP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 – blocking memory access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 – pipelined memory access</a:t>
            </a:r>
            <a:endParaRPr lang="en-US" sz="1400" dirty="0">
              <a:solidFill>
                <a:srgbClr val="0021A5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378645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kern="0" dirty="0">
                <a:ea typeface="+mn-ea"/>
              </a:rPr>
              <a:t>Validation of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2733"/>
            <a:ext cx="8229600" cy="197490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  <a:endParaRPr lang="en-US" dirty="0">
              <a:solidFill>
                <a:srgbClr val="FF4A00"/>
              </a:solidFill>
              <a:latin typeface="+mn-lt"/>
              <a:cs typeface="+mn-cs"/>
            </a:endParaRP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Blocking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801687" lvl="2" eaLnBrk="0" hangingPunct="0">
              <a:spcBef>
                <a:spcPts val="200"/>
              </a:spcBef>
              <a:buClr>
                <a:srgbClr val="0021A5"/>
              </a:buClr>
              <a:buSzPct val="100000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Pipelined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635037"/>
              </p:ext>
            </p:extLst>
          </p:nvPr>
        </p:nvGraphicFramePr>
        <p:xfrm>
          <a:off x="591635" y="1967796"/>
          <a:ext cx="4369699" cy="156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7" name="Visio" r:id="rId3" imgW="14336292" imgH="4757217" progId="Visio.Drawing.15">
                  <p:embed/>
                </p:oleObj>
              </mc:Choice>
              <mc:Fallback>
                <p:oleObj name="Visio" r:id="rId3" imgW="14336292" imgH="4757217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635" y="1967796"/>
                        <a:ext cx="4369699" cy="156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602325"/>
              </p:ext>
            </p:extLst>
          </p:nvPr>
        </p:nvGraphicFramePr>
        <p:xfrm>
          <a:off x="3308571" y="2094752"/>
          <a:ext cx="3606978" cy="157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" name="Visio" r:id="rId5" imgW="11635454" imgH="4373880" progId="Visio.Drawing.15">
                  <p:embed/>
                </p:oleObj>
              </mc:Choice>
              <mc:Fallback>
                <p:oleObj name="Visio" r:id="rId5" imgW="11635454" imgH="4373880" progId="Visio.Drawing.15">
                  <p:embed/>
                  <p:pic>
                    <p:nvPicPr>
                      <p:cNvPr id="28" name="Object 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08571" y="2094752"/>
                        <a:ext cx="3606978" cy="157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3"/>
          <p:cNvSpPr txBox="1"/>
          <p:nvPr/>
        </p:nvSpPr>
        <p:spPr>
          <a:xfrm>
            <a:off x="457200" y="1367410"/>
            <a:ext cx="872095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pproach</a:t>
            </a:r>
            <a:endParaRPr lang="en-US" sz="1700" dirty="0"/>
          </a:p>
          <a:p>
            <a:r>
              <a:rPr lang="en-US" dirty="0"/>
              <a:t>Compare </a:t>
            </a:r>
            <a:r>
              <a:rPr lang="en-US" dirty="0">
                <a:solidFill>
                  <a:srgbClr val="3851AE"/>
                </a:solidFill>
              </a:rPr>
              <a:t>Merlin board </a:t>
            </a:r>
            <a:r>
              <a:rPr lang="en-US" dirty="0">
                <a:solidFill>
                  <a:srgbClr val="FF4A00"/>
                </a:solidFill>
              </a:rPr>
              <a:t>measurement</a:t>
            </a:r>
            <a:r>
              <a:rPr lang="en-US" dirty="0"/>
              <a:t> vs. </a:t>
            </a:r>
            <a:r>
              <a:rPr lang="en-US" dirty="0">
                <a:solidFill>
                  <a:srgbClr val="3851AE"/>
                </a:solidFill>
              </a:rPr>
              <a:t>Micron</a:t>
            </a:r>
            <a:r>
              <a:rPr lang="en-US" dirty="0"/>
              <a:t> </a:t>
            </a:r>
            <a:r>
              <a:rPr lang="en-US" dirty="0">
                <a:solidFill>
                  <a:srgbClr val="3851AE"/>
                </a:solidFill>
              </a:rPr>
              <a:t>HMC SystemC </a:t>
            </a:r>
            <a:r>
              <a:rPr lang="en-US" dirty="0">
                <a:solidFill>
                  <a:srgbClr val="FF4A00"/>
                </a:solidFill>
              </a:rPr>
              <a:t>simulator results</a:t>
            </a:r>
          </a:p>
        </p:txBody>
      </p:sp>
      <p:sp>
        <p:nvSpPr>
          <p:cNvPr id="19" name="TextBox 32"/>
          <p:cNvSpPr txBox="1"/>
          <p:nvPr/>
        </p:nvSpPr>
        <p:spPr>
          <a:xfrm>
            <a:off x="4204465" y="2338322"/>
            <a:ext cx="468052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/>
              <a:t>vs.</a:t>
            </a:r>
            <a:endParaRPr lang="en-US" sz="1700" dirty="0">
              <a:solidFill>
                <a:srgbClr val="FF4A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013589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Edge 7">
    <a:dk1>
      <a:srgbClr val="000000"/>
    </a:dk1>
    <a:lt1>
      <a:srgbClr val="FFFFFF"/>
    </a:lt1>
    <a:dk2>
      <a:srgbClr val="006633"/>
    </a:dk2>
    <a:lt2>
      <a:srgbClr val="5F5F5F"/>
    </a:lt2>
    <a:accent1>
      <a:srgbClr val="CC9900"/>
    </a:accent1>
    <a:accent2>
      <a:srgbClr val="3B812F"/>
    </a:accent2>
    <a:accent3>
      <a:srgbClr val="FFFFFF"/>
    </a:accent3>
    <a:accent4>
      <a:srgbClr val="000000"/>
    </a:accent4>
    <a:accent5>
      <a:srgbClr val="E2CAAA"/>
    </a:accent5>
    <a:accent6>
      <a:srgbClr val="35742A"/>
    </a:accent6>
    <a:hlink>
      <a:srgbClr val="996600"/>
    </a:hlink>
    <a:folHlink>
      <a:srgbClr val="AFBF39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726</TotalTime>
  <Words>1720</Words>
  <Application>Microsoft Office PowerPoint</Application>
  <PresentationFormat>On-screen Show (4:3)</PresentationFormat>
  <Paragraphs>310</Paragraphs>
  <Slides>22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3_Edge</vt:lpstr>
      <vt:lpstr>Visio</vt:lpstr>
      <vt:lpstr>Research Platform for Custom Memory Cube</vt:lpstr>
      <vt:lpstr>Outline</vt:lpstr>
      <vt:lpstr>Outline</vt:lpstr>
      <vt:lpstr>Performance Measurement on Merlin Board</vt:lpstr>
      <vt:lpstr>Mapping Notional CMC onto Merlin Board</vt:lpstr>
      <vt:lpstr>Observation: Overlapping Memory Access</vt:lpstr>
      <vt:lpstr>Overlapping Memory Access: DRE ops </vt:lpstr>
      <vt:lpstr>Outline</vt:lpstr>
      <vt:lpstr>Validation Experiments</vt:lpstr>
      <vt:lpstr>Exp. 1: Average Latency, Blocking Access</vt:lpstr>
      <vt:lpstr>Exp. 1 Results: SystemC Simulator &amp; Merlin Board</vt:lpstr>
      <vt:lpstr>Exp. 1: Analysis of Results</vt:lpstr>
      <vt:lpstr>Exp. 1: Using Synopsys VCS to Validate n</vt:lpstr>
      <vt:lpstr>Exp. 2a: Average Latency, Pipelined Access</vt:lpstr>
      <vt:lpstr>Exp. 2b: Total Latency, Pipelined Access</vt:lpstr>
      <vt:lpstr>Exp. 2a Results – Average Latency</vt:lpstr>
      <vt:lpstr>Exp. 2b Results – Total Latency</vt:lpstr>
      <vt:lpstr>Outline</vt:lpstr>
      <vt:lpstr>Bloom Filter HT Demos</vt:lpstr>
      <vt:lpstr>Bloom Filter HT Demos</vt:lpstr>
      <vt:lpstr>Bucket Sort HT Demo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hlam</cp:lastModifiedBy>
  <cp:revision>3489</cp:revision>
  <dcterms:created xsi:type="dcterms:W3CDTF">2003-07-12T15:21:27Z</dcterms:created>
  <dcterms:modified xsi:type="dcterms:W3CDTF">2017-06-10T16:15:16Z</dcterms:modified>
</cp:coreProperties>
</file>